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 bookmarkIdSeed="2">
  <p:sldMasterIdLst>
    <p:sldMasterId id="2147483669" r:id="rId1"/>
    <p:sldMasterId id="2147483686" r:id="rId2"/>
  </p:sldMasterIdLst>
  <p:notesMasterIdLst>
    <p:notesMasterId r:id="rId32"/>
  </p:notesMasterIdLst>
  <p:sldIdLst>
    <p:sldId id="345" r:id="rId3"/>
    <p:sldId id="256" r:id="rId4"/>
    <p:sldId id="424" r:id="rId5"/>
    <p:sldId id="425" r:id="rId6"/>
    <p:sldId id="432" r:id="rId7"/>
    <p:sldId id="428" r:id="rId8"/>
    <p:sldId id="430" r:id="rId9"/>
    <p:sldId id="429" r:id="rId10"/>
    <p:sldId id="415" r:id="rId11"/>
    <p:sldId id="376" r:id="rId12"/>
    <p:sldId id="377" r:id="rId13"/>
    <p:sldId id="433" r:id="rId14"/>
    <p:sldId id="434" r:id="rId15"/>
    <p:sldId id="379" r:id="rId16"/>
    <p:sldId id="393" r:id="rId17"/>
    <p:sldId id="435" r:id="rId18"/>
    <p:sldId id="436" r:id="rId19"/>
    <p:sldId id="438" r:id="rId20"/>
    <p:sldId id="439" r:id="rId21"/>
    <p:sldId id="440" r:id="rId22"/>
    <p:sldId id="441" r:id="rId23"/>
    <p:sldId id="442" r:id="rId24"/>
    <p:sldId id="443" r:id="rId25"/>
    <p:sldId id="444" r:id="rId26"/>
    <p:sldId id="445" r:id="rId27"/>
    <p:sldId id="446" r:id="rId28"/>
    <p:sldId id="447" r:id="rId29"/>
    <p:sldId id="448" r:id="rId30"/>
    <p:sldId id="301" r:id="rId31"/>
  </p:sldIdLst>
  <p:sldSz cx="9144000" cy="6858000" type="screen4x3"/>
  <p:notesSz cx="7099300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Cover" id="{FD5E1EBE-E39B-48A8-9D00-EEC4CD910931}">
          <p14:sldIdLst>
            <p14:sldId id="345"/>
            <p14:sldId id="256"/>
          </p14:sldIdLst>
        </p14:section>
        <p14:section name="Applications-Multipath" id="{946F6DAD-0628-45FE-ADC8-BE32E9FD19C5}">
          <p14:sldIdLst>
            <p14:sldId id="424"/>
            <p14:sldId id="425"/>
            <p14:sldId id="432"/>
            <p14:sldId id="428"/>
            <p14:sldId id="430"/>
            <p14:sldId id="429"/>
            <p14:sldId id="415"/>
            <p14:sldId id="376"/>
            <p14:sldId id="377"/>
            <p14:sldId id="433"/>
            <p14:sldId id="434"/>
            <p14:sldId id="379"/>
            <p14:sldId id="393"/>
            <p14:sldId id="435"/>
            <p14:sldId id="436"/>
            <p14:sldId id="438"/>
            <p14:sldId id="439"/>
            <p14:sldId id="440"/>
            <p14:sldId id="441"/>
            <p14:sldId id="442"/>
            <p14:sldId id="443"/>
            <p14:sldId id="444"/>
            <p14:sldId id="445"/>
            <p14:sldId id="446"/>
            <p14:sldId id="447"/>
            <p14:sldId id="448"/>
          </p14:sldIdLst>
        </p14:section>
        <p14:section name="The END" id="{71007676-0812-473C-88F6-FDA8339226A9}">
          <p14:sldIdLst>
            <p14:sldId id="30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86D9F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15" autoAdjust="0"/>
    <p:restoredTop sz="90084" autoAdjust="0"/>
  </p:normalViewPr>
  <p:slideViewPr>
    <p:cSldViewPr snapToGrid="0">
      <p:cViewPr varScale="1">
        <p:scale>
          <a:sx n="67" d="100"/>
          <a:sy n="67" d="100"/>
        </p:scale>
        <p:origin x="1344" y="60"/>
      </p:cViewPr>
      <p:guideLst/>
    </p:cSldViewPr>
  </p:slideViewPr>
  <p:outlineViewPr>
    <p:cViewPr>
      <p:scale>
        <a:sx n="33" d="100"/>
        <a:sy n="33" d="100"/>
      </p:scale>
      <p:origin x="0" y="-288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A41A3A3C-45AD-46F7-90D1-5B7E866990C9}" type="datetimeFigureOut">
              <a:rPr lang="zh-CN" altLang="en-US" smtClean="0"/>
              <a:t>2015/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37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925407"/>
            <a:ext cx="5679440" cy="4029879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DE02BBFA-341E-46CC-8988-EA0C0B6E1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3971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7745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6588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54520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66345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04177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8447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3363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41593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18211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1861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7950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73158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49372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60977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237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2249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88483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30898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42677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64938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9424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9364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2BBFA-341E-46CC-8988-EA0C0B6E1AF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26181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9144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300" y="2404534"/>
            <a:ext cx="5825202" cy="1646302"/>
          </a:xfrm>
          <a:prstGeom prst="rect">
            <a:avLst/>
          </a:prstGeom>
        </p:spPr>
        <p:txBody>
          <a:bodyPr anchor="b">
            <a:noAutofit/>
          </a:bodyPr>
          <a:lstStyle>
            <a:lvl1pPr algn="r">
              <a:defRPr sz="405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300" y="4050834"/>
            <a:ext cx="5825202" cy="1096899"/>
          </a:xfrm>
          <a:prstGeom prst="rect">
            <a:avLst/>
          </a:prstGeo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18851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340360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>
              <a:defRPr sz="33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470400"/>
            <a:ext cx="6447501" cy="1570962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9538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500" y="609600"/>
            <a:ext cx="6070601" cy="302260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>
              <a:defRPr sz="33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24604" y="3632200"/>
            <a:ext cx="5418393" cy="3810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FontTx/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470400"/>
            <a:ext cx="6447501" cy="1570962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06403" y="790378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69758" y="2886556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270306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1931988"/>
            <a:ext cx="6447501" cy="2595460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3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1513914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26089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500" y="609600"/>
            <a:ext cx="6070601" cy="302260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>
              <a:defRPr sz="33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07999" y="4013200"/>
            <a:ext cx="6447502" cy="51424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FontTx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1513914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06403" y="790378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69758" y="2886556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5655405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609600"/>
            <a:ext cx="6441152" cy="302260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>
              <a:defRPr sz="33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07999" y="4013200"/>
            <a:ext cx="6447502" cy="51424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FontTx/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1513914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0434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1320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1" y="2160590"/>
            <a:ext cx="6447501" cy="388077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55C6B4A9-1611-4792-9094-5F34BCA07E0B}" type="datetimeFigureOut">
              <a:rPr lang="en-US" dirty="0"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9022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5755" y="609600"/>
            <a:ext cx="978557" cy="5251451"/>
          </a:xfrm>
          <a:prstGeom prst="rect">
            <a:avLst/>
          </a:prstGeo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1" y="609600"/>
            <a:ext cx="5295113" cy="52514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23448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71316" cy="687493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89575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74681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46030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1320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1" y="2160590"/>
            <a:ext cx="6447501" cy="3880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42A54C80-263E-416B-A8E0-580EDEADCBDC}" type="datetimeFigureOut">
              <a:rPr lang="en-US" dirty="0"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34515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4670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0383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075082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78869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66892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63397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5794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421858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6033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40066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2700868"/>
            <a:ext cx="6447501" cy="1826581"/>
          </a:xfrm>
          <a:prstGeom prst="rect">
            <a:avLst/>
          </a:prstGeom>
        </p:spPr>
        <p:txBody>
          <a:bodyPr anchor="b"/>
          <a:lstStyle>
            <a:lvl1pPr algn="l">
              <a:defRPr sz="3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860400"/>
          </a:xfrm>
          <a:prstGeom prst="rect">
            <a:avLst/>
          </a:prstGeom>
        </p:spPr>
        <p:txBody>
          <a:bodyPr anchor="t"/>
          <a:lstStyle>
            <a:lvl1pPr marL="0" indent="0" algn="l"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626861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92641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791117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0882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1320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8001" y="2160589"/>
            <a:ext cx="3138026" cy="38807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7477" y="2160590"/>
            <a:ext cx="3138026" cy="3880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42A54C80-263E-416B-A8E0-580EDEADCBDC}" type="datetimeFigureOut">
              <a:rPr lang="en-US" dirty="0"/>
              <a:t>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63807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1320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6809" y="2160983"/>
            <a:ext cx="3139217" cy="57626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18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6809" y="2737246"/>
            <a:ext cx="3139217" cy="3304117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16287" y="2160983"/>
            <a:ext cx="3139214" cy="57626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18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16288" y="2737246"/>
            <a:ext cx="3139213" cy="3304117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080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1320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7997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969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1498604"/>
            <a:ext cx="2890896" cy="1278466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1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0346" y="514925"/>
            <a:ext cx="3385156" cy="5526437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1" y="2777069"/>
            <a:ext cx="2890896" cy="25844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050"/>
            </a:lvl1pPr>
            <a:lvl2pPr marL="342797" indent="0">
              <a:buNone/>
              <a:defRPr sz="1050"/>
            </a:lvl2pPr>
            <a:lvl3pPr marL="685595" indent="0">
              <a:buNone/>
              <a:defRPr sz="900"/>
            </a:lvl3pPr>
            <a:lvl4pPr marL="1028392" indent="0">
              <a:buNone/>
              <a:defRPr sz="750"/>
            </a:lvl4pPr>
            <a:lvl5pPr marL="1371188" indent="0">
              <a:buNone/>
              <a:defRPr sz="750"/>
            </a:lvl5pPr>
            <a:lvl6pPr marL="1713986" indent="0">
              <a:buNone/>
              <a:defRPr sz="750"/>
            </a:lvl6pPr>
            <a:lvl7pPr marL="2056783" indent="0">
              <a:buNone/>
              <a:defRPr sz="750"/>
            </a:lvl7pPr>
            <a:lvl8pPr marL="2399580" indent="0">
              <a:buNone/>
              <a:defRPr sz="750"/>
            </a:lvl8pPr>
            <a:lvl9pPr marL="2742377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42A54C80-263E-416B-A8E0-580EDEADCBDC}" type="datetimeFigureOut">
              <a:rPr lang="en-US" dirty="0"/>
              <a:t>1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4194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4800600"/>
            <a:ext cx="6447500" cy="566738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1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8001" y="609600"/>
            <a:ext cx="6447501" cy="3845718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1" y="5367338"/>
            <a:ext cx="6447500" cy="67402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9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8001" y="6041363"/>
            <a:ext cx="4723209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42998" y="6041363"/>
            <a:ext cx="512504" cy="365125"/>
          </a:xfrm>
          <a:prstGeom prst="rect">
            <a:avLst/>
          </a:prstGeo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03850" y="6041363"/>
            <a:ext cx="683954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/18/20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2274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 rot="5400000">
            <a:off x="1143001" y="-1143002"/>
            <a:ext cx="6857996" cy="9144001"/>
            <a:chOff x="2" y="-8467"/>
            <a:chExt cx="12191997" cy="6866468"/>
          </a:xfrm>
        </p:grpSpPr>
        <p:cxnSp>
          <p:nvCxnSpPr>
            <p:cNvPr id="20" name="Straight Connector 19"/>
            <p:cNvCxnSpPr/>
            <p:nvPr/>
          </p:nvCxnSpPr>
          <p:spPr>
            <a:xfrm rot="16200000" flipH="1" flipV="1">
              <a:off x="7770862" y="2858687"/>
              <a:ext cx="6818662" cy="1179963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16200000" flipH="1" flipV="1">
              <a:off x="9681289" y="4350459"/>
              <a:ext cx="3176588" cy="1838493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10782464" y="-8466"/>
              <a:ext cx="1406361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10350338" y="-8467"/>
              <a:ext cx="1841661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10590212" y="3048001"/>
              <a:ext cx="160178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10350340" y="-8467"/>
              <a:ext cx="183848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1152852" y="-8467"/>
              <a:ext cx="1035972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1358623" y="-8467"/>
              <a:ext cx="830201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1770176" y="3589867"/>
              <a:ext cx="418651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2" y="5808473"/>
              <a:ext cx="514429" cy="1049527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</p:spTree>
    <p:extLst>
      <p:ext uri="{BB962C8B-B14F-4D97-AF65-F5344CB8AC3E}">
        <p14:creationId xmlns:p14="http://schemas.microsoft.com/office/powerpoint/2010/main" val="8844896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  <p:sldLayoutId id="2147483684" r:id="rId15"/>
    <p:sldLayoutId id="2147483685" r:id="rId16"/>
  </p:sldLayoutIdLst>
  <p:txStyles>
    <p:titleStyle>
      <a:lvl1pPr algn="l" defTabSz="342900" rtl="0" eaLnBrk="1" latinLnBrk="0" hangingPunct="1">
        <a:spcBef>
          <a:spcPct val="0"/>
        </a:spcBef>
        <a:buNone/>
        <a:defRPr sz="27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57175" indent="-257175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71317" cy="6874935"/>
            <a:chOff x="-8467" y="-8468"/>
            <a:chExt cx="9171317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81274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  <p:sldLayoutId id="2147483701" r:id="rId15"/>
    <p:sldLayoutId id="214748370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__2.vsdx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hyperlink" Target="file:///C:\Users\Leo\Desktop\14&#32423;ASP&#26399;&#26411;&#32771;&#35797;_&#23828;&#25942;&#24464;&#23195;&#23195;\&#26399;&#26411;&#25253;&#21578;\Scripts\AE\Main.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__3.vsdx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mp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__4.vsdx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hyperlink" Target="file:///C:\Users\Leo\Desktop\14&#32423;ASP&#26399;&#26411;&#32771;&#35797;_&#23828;&#25942;&#24464;&#23195;&#23195;\&#26399;&#26411;&#25253;&#21578;\Scripts\AM\Main.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__5.vsdx"/><Relationship Id="rId4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mp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286D9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0987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527890" y="5911334"/>
            <a:ext cx="3938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2-1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, basic architecture of transmitter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Invers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3278950" y="2303985"/>
            <a:ext cx="225673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080590"/>
              </p:ext>
            </p:extLst>
          </p:nvPr>
        </p:nvGraphicFramePr>
        <p:xfrm>
          <a:off x="785426" y="1118418"/>
          <a:ext cx="7735856" cy="457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2" name="Visio" r:id="rId5" imgW="3971805" imgH="2343138" progId="Visio.Drawing.15">
                  <p:embed/>
                </p:oleObj>
              </mc:Choice>
              <mc:Fallback>
                <p:oleObj name="Visio" r:id="rId5" imgW="3971805" imgH="234313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426" y="1118418"/>
                        <a:ext cx="7735856" cy="4579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2805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677549" y="5961706"/>
            <a:ext cx="363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2-2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, basic architecture of receiver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Invers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2132254" y="2025870"/>
            <a:ext cx="19926428" cy="55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446187"/>
              </p:ext>
            </p:extLst>
          </p:nvPr>
        </p:nvGraphicFramePr>
        <p:xfrm>
          <a:off x="38684" y="541528"/>
          <a:ext cx="8499826" cy="5420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4" name="Visio" r:id="rId5" imgW="4343228" imgH="2762341" progId="Visio.Drawing.15">
                  <p:embed/>
                </p:oleObj>
              </mc:Choice>
              <mc:Fallback>
                <p:oleObj name="Visio" r:id="rId5" imgW="4343228" imgH="27623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84" y="541528"/>
                        <a:ext cx="8499826" cy="54201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59297" y="6024102"/>
            <a:ext cx="9909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err="1" smtClean="0">
                <a:solidFill>
                  <a:srgbClr val="286D9F"/>
                </a:solidFill>
                <a:latin typeface="Calibri" panose="020F0502020204030204" pitchFamily="34" charset="0"/>
              </a:rPr>
              <a:t>Main.m</a:t>
            </a:r>
            <a:endParaRPr lang="en-US" altLang="zh-CN" sz="2000" dirty="0" smtClean="0">
              <a:solidFill>
                <a:srgbClr val="286D9F"/>
              </a:solidFill>
              <a:latin typeface="Calibri" panose="020F0502020204030204" pitchFamily="34" charset="0"/>
            </a:endParaRPr>
          </a:p>
          <a:p>
            <a:pPr algn="ctr"/>
            <a:r>
              <a:rPr lang="en-US" altLang="zh-CN" sz="1600" i="1" dirty="0" smtClean="0">
                <a:solidFill>
                  <a:srgbClr val="286D9F"/>
                </a:solidFill>
                <a:latin typeface="Calibri" panose="020F0502020204030204" pitchFamily="34" charset="0"/>
              </a:rPr>
              <a:t>Script</a:t>
            </a:r>
            <a:endParaRPr lang="zh-CN" altLang="en-US" sz="1600" i="1" dirty="0">
              <a:solidFill>
                <a:srgbClr val="286D9F"/>
              </a:solidFill>
              <a:latin typeface="Calibri" panose="020F0502020204030204" pitchFamily="34" charset="0"/>
            </a:endParaRPr>
          </a:p>
        </p:txBody>
      </p:sp>
      <p:sp>
        <p:nvSpPr>
          <p:cNvPr id="7" name="动作按钮: 文档 6">
            <a:hlinkClick r:id="rId7" action="ppaction://hlinkfile" highlightClick="1"/>
          </p:cNvPr>
          <p:cNvSpPr/>
          <p:nvPr/>
        </p:nvSpPr>
        <p:spPr>
          <a:xfrm>
            <a:off x="1402450" y="6031605"/>
            <a:ext cx="700087" cy="697090"/>
          </a:xfrm>
          <a:prstGeom prst="actionButtonDocumen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103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Invers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3278950" y="2303985"/>
            <a:ext cx="225673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72387" y="1279800"/>
                <a:ext cx="8799226" cy="26776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		</a:t>
                </a:r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若在接收机收到信号时，使用一个冲激响应为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r>
                          <a:rPr lang="zh-CN" altLang="en-US" sz="280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的滤波器</a:t>
                </a:r>
                <a:r>
                  <a:rPr lang="zh-CN" altLang="en-US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处理输入信号</a:t>
                </a:r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，以尽可能抵消多径信道对原始信号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  <m:r>
                          <a:rPr lang="zh-CN" altLang="en-US" sz="280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的影响，从而恢复出只受噪声影响的</a:t>
                </a:r>
                <a:r>
                  <a:rPr lang="en-US" altLang="zh-CN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DSSS</a:t>
                </a:r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信号，则可利用相关解扩方法处理输入信号。假设此滤波器的冲激响应为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r>
                          <a:rPr lang="zh-CN" altLang="en-US" sz="280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zh-CN" altLang="en-US" sz="2800" i="1">
                        <a:solidFill>
                          <a:srgbClr val="286D9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，传输函数为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r>
                          <a:rPr lang="zh-CN" altLang="en-US" sz="280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，则理想情况下，应该满足</a:t>
                </a:r>
                <a:endParaRPr lang="zh-CN" altLang="en-US" sz="2800" dirty="0">
                  <a:solidFill>
                    <a:srgbClr val="286D9F"/>
                  </a:solidFill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387" y="1279800"/>
                <a:ext cx="8799226" cy="2677656"/>
              </a:xfrm>
              <a:prstGeom prst="rect">
                <a:avLst/>
              </a:prstGeom>
              <a:blipFill rotWithShape="0">
                <a:blip r:embed="rId4"/>
                <a:stretch>
                  <a:fillRect l="-1385" t="-2506" r="-970" b="-47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31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910444" y="4063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672299" y="3957456"/>
          <a:ext cx="3799402" cy="71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0" name="Equation" r:id="rId5" imgW="1219200" imgH="228600" progId="Equation.DSMT4">
                  <p:embed/>
                </p:oleObj>
              </mc:Choice>
              <mc:Fallback>
                <p:oleObj name="Equation" r:id="rId5" imgW="1219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2299" y="3957456"/>
                        <a:ext cx="3799402" cy="712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2672299" y="4803913"/>
          <a:ext cx="3298940" cy="761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1" name="Equation" r:id="rId7" imgW="990600" imgH="228600" progId="Equation.DSMT4">
                  <p:embed/>
                </p:oleObj>
              </mc:Choice>
              <mc:Fallback>
                <p:oleObj name="Equation" r:id="rId7" imgW="990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2299" y="4803913"/>
                        <a:ext cx="3298940" cy="761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3992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Invers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31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409996"/>
              </p:ext>
            </p:extLst>
          </p:nvPr>
        </p:nvGraphicFramePr>
        <p:xfrm>
          <a:off x="1903636" y="1847850"/>
          <a:ext cx="5336728" cy="831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6" name="Equation" r:id="rId4" imgW="1460500" imgH="228600" progId="Equation.DSMT4">
                  <p:embed/>
                </p:oleObj>
              </mc:Choice>
              <mc:Fallback>
                <p:oleObj name="Equation" r:id="rId4" imgW="14605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636" y="1847850"/>
                        <a:ext cx="5336728" cy="8316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178353"/>
              </p:ext>
            </p:extLst>
          </p:nvPr>
        </p:nvGraphicFramePr>
        <p:xfrm>
          <a:off x="2048020" y="2764124"/>
          <a:ext cx="3990686" cy="838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7" name="Equation" r:id="rId6" imgW="1129810" imgH="241195" progId="Equation.DSMT4">
                  <p:embed/>
                </p:oleObj>
              </mc:Choice>
              <mc:Fallback>
                <p:oleObj name="Equation" r:id="rId6" imgW="1129810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8020" y="2764124"/>
                        <a:ext cx="3990686" cy="838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3352800" y="4063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108359"/>
              </p:ext>
            </p:extLst>
          </p:nvPr>
        </p:nvGraphicFramePr>
        <p:xfrm>
          <a:off x="2760227" y="3687082"/>
          <a:ext cx="2228850" cy="1171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8" name="Equation" r:id="rId8" imgW="748975" imgH="393529" progId="Equation.DSMT4">
                  <p:embed/>
                </p:oleObj>
              </mc:Choice>
              <mc:Fallback>
                <p:oleObj name="Equation" r:id="rId8" imgW="748975" imgH="39352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227" y="3687082"/>
                        <a:ext cx="2228850" cy="11715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2861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288501" y="5961706"/>
            <a:ext cx="2417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2-3, Learning Curves</a:t>
            </a:r>
            <a:endParaRPr lang="en-US" altLang="zh-CN" dirty="0" smtClean="0">
              <a:solidFill>
                <a:srgbClr val="286D9F"/>
              </a:solidFill>
              <a:latin typeface="Calibri" panose="020F0502020204030204" pitchFamily="34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Invers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50" t="9033" r="11667" b="6970"/>
          <a:stretch/>
        </p:blipFill>
        <p:spPr>
          <a:xfrm>
            <a:off x="1200150" y="913113"/>
            <a:ext cx="6705600" cy="5165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0367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594614" y="596170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2-4,  BER/SNR</a:t>
            </a:r>
            <a:endParaRPr lang="en-US" altLang="zh-CN" dirty="0" smtClean="0">
              <a:solidFill>
                <a:srgbClr val="286D9F"/>
              </a:solidFill>
              <a:latin typeface="Calibri" panose="020F0502020204030204" pitchFamily="34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Invers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59" t="8138" r="11990" b="6693"/>
          <a:stretch/>
        </p:blipFill>
        <p:spPr>
          <a:xfrm>
            <a:off x="1123950" y="834689"/>
            <a:ext cx="6781800" cy="5264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998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121830" y="5961706"/>
            <a:ext cx="6750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2-5,  Convolution of Impulse Responses of Channel and Input Filter</a:t>
            </a:r>
            <a:endParaRPr lang="en-US" altLang="zh-CN" dirty="0" smtClean="0">
              <a:solidFill>
                <a:srgbClr val="286D9F"/>
              </a:solidFill>
              <a:latin typeface="Calibri" panose="020F0502020204030204" pitchFamily="34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Invers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39" t="9770" r="13202" b="7877"/>
          <a:stretch/>
        </p:blipFill>
        <p:spPr>
          <a:xfrm>
            <a:off x="769255" y="873381"/>
            <a:ext cx="7141032" cy="5278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034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553096" y="5961706"/>
            <a:ext cx="1888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2-6,  Messages</a:t>
            </a:r>
            <a:endParaRPr lang="en-US" altLang="zh-CN" dirty="0" smtClean="0">
              <a:solidFill>
                <a:srgbClr val="286D9F"/>
              </a:solidFill>
              <a:latin typeface="Calibri" panose="020F0502020204030204" pitchFamily="34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Invers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4"/>
          <a:stretch/>
        </p:blipFill>
        <p:spPr>
          <a:xfrm>
            <a:off x="757586" y="1185863"/>
            <a:ext cx="7479354" cy="4400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113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1641" y="2695767"/>
            <a:ext cx="5743047" cy="9202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Sect. 3 Adaptive Modeling </a:t>
            </a:r>
            <a:endParaRPr lang="en-US" altLang="zh-CN" sz="32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388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527890" y="5911334"/>
            <a:ext cx="3938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3-1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, basic architecture of transmitter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3278950" y="2303985"/>
            <a:ext cx="225673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080590"/>
              </p:ext>
            </p:extLst>
          </p:nvPr>
        </p:nvGraphicFramePr>
        <p:xfrm>
          <a:off x="785426" y="1118418"/>
          <a:ext cx="7735856" cy="457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Visio" r:id="rId5" imgW="3971805" imgH="2343138" progId="Visio.Drawing.15">
                  <p:embed/>
                </p:oleObj>
              </mc:Choice>
              <mc:Fallback>
                <p:oleObj name="Visio" r:id="rId5" imgW="3971805" imgH="23431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426" y="1118418"/>
                        <a:ext cx="7735856" cy="4579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1449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76095" y="3203575"/>
            <a:ext cx="7350919" cy="1234727"/>
          </a:xfrm>
        </p:spPr>
        <p:txBody>
          <a:bodyPr/>
          <a:lstStyle/>
          <a:p>
            <a:pPr algn="l"/>
            <a:r>
              <a:rPr lang="en-US" altLang="zh-CN" sz="495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Meiryo" panose="020B0604030504040204" pitchFamily="34" charset="-128"/>
              </a:rPr>
              <a:t>Adaptive </a:t>
            </a:r>
            <a:r>
              <a:rPr lang="en-US" altLang="zh-CN" sz="495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Meiryo" panose="020B0604030504040204" pitchFamily="34" charset="-128"/>
              </a:rPr>
              <a:t>De-Spreading Methods for </a:t>
            </a:r>
            <a:r>
              <a:rPr lang="en-US" altLang="zh-CN" sz="495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Meiryo" panose="020B0604030504040204" pitchFamily="34" charset="-128"/>
              </a:rPr>
              <a:t>DSSS Signal in Multipath </a:t>
            </a:r>
            <a:r>
              <a:rPr lang="en-US" altLang="zh-CN" sz="495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Meiryo" panose="020B0604030504040204" pitchFamily="34" charset="-128"/>
              </a:rPr>
              <a:t>Channel</a:t>
            </a:r>
            <a:endParaRPr lang="zh-CN" altLang="en-US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318798" y="5502719"/>
            <a:ext cx="5825202" cy="822674"/>
          </a:xfrm>
        </p:spPr>
        <p:txBody>
          <a:bodyPr>
            <a:normAutofit/>
          </a:bodyPr>
          <a:lstStyle/>
          <a:p>
            <a:r>
              <a:rPr lang="en-US" altLang="zh-CN" sz="2100" dirty="0"/>
              <a:t> 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ui </a:t>
            </a:r>
            <a:r>
              <a:rPr lang="en-US" altLang="zh-CN" sz="21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o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Xu </a:t>
            </a:r>
            <a:r>
              <a:rPr lang="en-US" altLang="zh-CN" sz="21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Yuanyuan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and Wang Li (Ahmed)</a:t>
            </a:r>
            <a:endParaRPr lang="zh-CN" altLang="en-US" sz="2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964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677549" y="5961706"/>
            <a:ext cx="363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3-2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, basic architecture of receiver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2132254" y="2025870"/>
            <a:ext cx="19926428" cy="55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536900"/>
              </p:ext>
            </p:extLst>
          </p:nvPr>
        </p:nvGraphicFramePr>
        <p:xfrm>
          <a:off x="293462" y="1118418"/>
          <a:ext cx="8407568" cy="4603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7" name="Visio" r:id="rId5" imgW="4657538" imgH="2543264" progId="Visio.Drawing.15">
                  <p:embed/>
                </p:oleObj>
              </mc:Choice>
              <mc:Fallback>
                <p:oleObj name="Visio" r:id="rId5" imgW="4657538" imgH="25432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462" y="1118418"/>
                        <a:ext cx="8407568" cy="4603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59297" y="6024102"/>
            <a:ext cx="9909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err="1" smtClean="0">
                <a:solidFill>
                  <a:srgbClr val="286D9F"/>
                </a:solidFill>
                <a:latin typeface="Calibri" panose="020F0502020204030204" pitchFamily="34" charset="0"/>
              </a:rPr>
              <a:t>Main.m</a:t>
            </a:r>
            <a:endParaRPr lang="en-US" altLang="zh-CN" sz="2000" dirty="0" smtClean="0">
              <a:solidFill>
                <a:srgbClr val="286D9F"/>
              </a:solidFill>
              <a:latin typeface="Calibri" panose="020F0502020204030204" pitchFamily="34" charset="0"/>
            </a:endParaRPr>
          </a:p>
          <a:p>
            <a:pPr algn="ctr"/>
            <a:r>
              <a:rPr lang="en-US" altLang="zh-CN" sz="1600" i="1" dirty="0" smtClean="0">
                <a:solidFill>
                  <a:srgbClr val="286D9F"/>
                </a:solidFill>
                <a:latin typeface="Calibri" panose="020F0502020204030204" pitchFamily="34" charset="0"/>
              </a:rPr>
              <a:t>Script</a:t>
            </a:r>
            <a:endParaRPr lang="zh-CN" altLang="en-US" sz="1600" i="1" dirty="0">
              <a:solidFill>
                <a:srgbClr val="286D9F"/>
              </a:solidFill>
              <a:latin typeface="Calibri" panose="020F0502020204030204" pitchFamily="34" charset="0"/>
            </a:endParaRPr>
          </a:p>
        </p:txBody>
      </p:sp>
      <p:sp>
        <p:nvSpPr>
          <p:cNvPr id="8" name="动作按钮: 文档 7">
            <a:hlinkClick r:id="rId7" action="ppaction://hlinkfile" highlightClick="1"/>
          </p:cNvPr>
          <p:cNvSpPr/>
          <p:nvPr/>
        </p:nvSpPr>
        <p:spPr>
          <a:xfrm>
            <a:off x="1402450" y="6031605"/>
            <a:ext cx="700087" cy="697090"/>
          </a:xfrm>
          <a:prstGeom prst="actionButtonDocumen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8200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2132254" y="2025870"/>
            <a:ext cx="19926428" cy="55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178650"/>
              </p:ext>
            </p:extLst>
          </p:nvPr>
        </p:nvGraphicFramePr>
        <p:xfrm>
          <a:off x="950084" y="2025870"/>
          <a:ext cx="7094324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3" name="Equation" r:id="rId4" imgW="2082800" imgH="660400" progId="Equation.DSMT4">
                  <p:embed/>
                </p:oleObj>
              </mc:Choice>
              <mc:Fallback>
                <p:oleObj name="Equation" r:id="rId4" imgW="2082800" imgH="660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084" y="2025870"/>
                        <a:ext cx="7094324" cy="223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3706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2132254" y="2025870"/>
            <a:ext cx="19926428" cy="55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067233"/>
              </p:ext>
            </p:extLst>
          </p:nvPr>
        </p:nvGraphicFramePr>
        <p:xfrm>
          <a:off x="1494146" y="1653116"/>
          <a:ext cx="6006200" cy="1393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1" name="Equation" r:id="rId4" imgW="1854200" imgH="431800" progId="Equation.DSMT4">
                  <p:embed/>
                </p:oleObj>
              </mc:Choice>
              <mc:Fallback>
                <p:oleObj name="Equation" r:id="rId4" imgW="1854200" imgH="431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4146" y="1653116"/>
                        <a:ext cx="6006200" cy="1393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482442"/>
              </p:ext>
            </p:extLst>
          </p:nvPr>
        </p:nvGraphicFramePr>
        <p:xfrm>
          <a:off x="1494146" y="3229698"/>
          <a:ext cx="5277612" cy="1448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2" name="Equation" r:id="rId6" imgW="1562100" imgH="431800" progId="Equation.DSMT4">
                  <p:embed/>
                </p:oleObj>
              </mc:Choice>
              <mc:Fallback>
                <p:oleObj name="Equation" r:id="rId6" imgW="1562100" imgH="431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4146" y="3229698"/>
                        <a:ext cx="5277612" cy="1448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6121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804200" y="2223037"/>
            <a:ext cx="15093264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005147"/>
              </p:ext>
            </p:extLst>
          </p:nvPr>
        </p:nvGraphicFramePr>
        <p:xfrm>
          <a:off x="1403907" y="1118418"/>
          <a:ext cx="6186678" cy="451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1" name="Equation" r:id="rId4" imgW="2159000" imgH="1574800" progId="Equation.DSMT4">
                  <p:embed/>
                </p:oleObj>
              </mc:Choice>
              <mc:Fallback>
                <p:oleObj name="Equation" r:id="rId4" imgW="2159000" imgH="1574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907" y="1118418"/>
                        <a:ext cx="6186678" cy="4516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593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804200" y="2223037"/>
            <a:ext cx="15093264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789004"/>
              </p:ext>
            </p:extLst>
          </p:nvPr>
        </p:nvGraphicFramePr>
        <p:xfrm>
          <a:off x="1321027" y="1451614"/>
          <a:ext cx="6791350" cy="3577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" name="Equation" r:id="rId4" imgW="2133600" imgH="1117600" progId="Equation.DSMT4">
                  <p:embed/>
                </p:oleObj>
              </mc:Choice>
              <mc:Fallback>
                <p:oleObj name="Equation" r:id="rId4" imgW="2133600" imgH="1117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1027" y="1451614"/>
                        <a:ext cx="6791350" cy="35775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5291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659259"/>
              </p:ext>
            </p:extLst>
          </p:nvPr>
        </p:nvGraphicFramePr>
        <p:xfrm>
          <a:off x="2356112" y="1614536"/>
          <a:ext cx="2937114" cy="792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7" name="Equation" r:id="rId4" imgW="850900" imgH="228600" progId="Equation.DSMT4">
                  <p:embed/>
                </p:oleObj>
              </mc:Choice>
              <mc:Fallback>
                <p:oleObj name="Equation" r:id="rId4" imgW="8509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6112" y="1614536"/>
                        <a:ext cx="2937114" cy="7920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52144" y="2406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876281"/>
              </p:ext>
            </p:extLst>
          </p:nvPr>
        </p:nvGraphicFramePr>
        <p:xfrm>
          <a:off x="2356112" y="2406566"/>
          <a:ext cx="3652106" cy="800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8" name="Equation" r:id="rId6" imgW="1091726" imgH="241195" progId="Equation.DSMT4">
                  <p:embed/>
                </p:oleObj>
              </mc:Choice>
              <mc:Fallback>
                <p:oleObj name="Equation" r:id="rId6" imgW="1091726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6112" y="2406566"/>
                        <a:ext cx="3652106" cy="8009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012414"/>
              </p:ext>
            </p:extLst>
          </p:nvPr>
        </p:nvGraphicFramePr>
        <p:xfrm>
          <a:off x="2353277" y="3326548"/>
          <a:ext cx="4287938" cy="1715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9" name="Equation" r:id="rId8" imgW="1143000" imgH="457200" progId="Equation.DSMT4">
                  <p:embed/>
                </p:oleObj>
              </mc:Choice>
              <mc:Fallback>
                <p:oleObj name="Equation" r:id="rId8" imgW="11430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3277" y="3326548"/>
                        <a:ext cx="4287938" cy="17151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541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288487" y="5961706"/>
            <a:ext cx="2417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3-3, Learning Curves</a:t>
            </a:r>
            <a:endParaRPr lang="en-US" altLang="zh-CN" dirty="0" smtClean="0">
              <a:solidFill>
                <a:srgbClr val="286D9F"/>
              </a:solidFill>
              <a:latin typeface="Calibri" panose="020F0502020204030204" pitchFamily="34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52144" y="2406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75" t="1076" r="11667" b="6970"/>
          <a:stretch/>
        </p:blipFill>
        <p:spPr>
          <a:xfrm>
            <a:off x="1510764" y="756770"/>
            <a:ext cx="6122472" cy="520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895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621045" y="5961706"/>
            <a:ext cx="1752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3-4, BER/SNR</a:t>
            </a:r>
            <a:endParaRPr lang="en-US" altLang="zh-CN" dirty="0" smtClean="0">
              <a:solidFill>
                <a:srgbClr val="286D9F"/>
              </a:solidFill>
              <a:latin typeface="Calibri" panose="020F0502020204030204" pitchFamily="34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52144" y="2406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75" t="9328" r="12083" b="6676"/>
          <a:stretch/>
        </p:blipFill>
        <p:spPr>
          <a:xfrm>
            <a:off x="1095375" y="717122"/>
            <a:ext cx="6953250" cy="5429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572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579528" y="5961706"/>
            <a:ext cx="1835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</a:t>
            </a:r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3-5, Messages</a:t>
            </a:r>
            <a:endParaRPr lang="en-US" altLang="zh-CN" dirty="0" smtClean="0">
              <a:solidFill>
                <a:srgbClr val="286D9F"/>
              </a:solidFill>
              <a:latin typeface="Calibri" panose="020F0502020204030204" pitchFamily="34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daptive Modeling 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52144" y="2406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 descr="屏幕剪辑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436" y="896294"/>
            <a:ext cx="8547128" cy="5065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1428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22720" y="1871817"/>
            <a:ext cx="493436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96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END</a:t>
            </a:r>
            <a:endParaRPr lang="zh-CN" altLang="en-US" sz="96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55770" y="3223831"/>
            <a:ext cx="48013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Thanks for Your Listening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938803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1641" y="2695767"/>
            <a:ext cx="5715091" cy="121001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54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Sect. </a:t>
            </a:r>
            <a:r>
              <a:rPr lang="en-US" altLang="zh-CN" sz="5400" dirty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1</a:t>
            </a:r>
            <a:r>
              <a:rPr lang="en-US" altLang="zh-CN" sz="54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 Introduction</a:t>
            </a:r>
            <a:endParaRPr lang="en-US" altLang="zh-CN" sz="44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5236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Introduction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3278950" y="2303985"/>
            <a:ext cx="225673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384048"/>
              </p:ext>
            </p:extLst>
          </p:nvPr>
        </p:nvGraphicFramePr>
        <p:xfrm>
          <a:off x="1918384" y="1759003"/>
          <a:ext cx="5382184" cy="1368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7" name="Equation" r:id="rId4" imgW="1688367" imgH="431613" progId="Equation.DSMT4">
                  <p:embed/>
                </p:oleObj>
              </mc:Choice>
              <mc:Fallback>
                <p:oleObj name="Equation" r:id="rId4" imgW="1688367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384" y="1759003"/>
                        <a:ext cx="5382184" cy="1368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25462" y="1187981"/>
            <a:ext cx="65582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 smtClean="0">
                <a:ln>
                  <a:noFill/>
                </a:ln>
                <a:solidFill>
                  <a:srgbClr val="286D9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般情况下，一个多径信道的冲激响应</a:t>
            </a:r>
            <a:endParaRPr kumimoji="0" lang="zh-CN" altLang="zh-CN" sz="5400" b="0" i="0" u="none" strike="noStrike" cap="none" normalizeH="0" baseline="0" dirty="0" smtClean="0">
              <a:ln>
                <a:noFill/>
              </a:ln>
              <a:solidFill>
                <a:srgbClr val="286D9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520044" y="4044721"/>
            <a:ext cx="8881448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420566"/>
              </p:ext>
            </p:extLst>
          </p:nvPr>
        </p:nvGraphicFramePr>
        <p:xfrm>
          <a:off x="3014658" y="4559252"/>
          <a:ext cx="2919914" cy="11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8" name="Equation" r:id="rId6" imgW="1091726" imgH="431613" progId="Equation.DSMT4">
                  <p:embed/>
                </p:oleObj>
              </mc:Choice>
              <mc:Fallback>
                <p:oleObj name="Equation" r:id="rId6" imgW="1091726" imgH="43161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658" y="4559252"/>
                        <a:ext cx="2919914" cy="115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09863" y="3174257"/>
            <a:ext cx="879922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zh-CN" sz="2800" dirty="0" smtClean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zh-CN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简化分析，假设多径信道参数在一定时间范围不变，则在此时间段内这个多径信道为广义平稳信道，接收信号已经过理想采样</a:t>
            </a:r>
            <a:endParaRPr lang="zh-CN" altLang="en-US" sz="2800" dirty="0">
              <a:solidFill>
                <a:srgbClr val="286D9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8755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Introduction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3278950" y="2303985"/>
            <a:ext cx="225673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918384" y="1759003"/>
          <a:ext cx="5382184" cy="1368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6" name="Equation" r:id="rId4" imgW="1688367" imgH="431613" progId="Equation.DSMT4">
                  <p:embed/>
                </p:oleObj>
              </mc:Choice>
              <mc:Fallback>
                <p:oleObj name="Equation" r:id="rId4" imgW="1688367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384" y="1759003"/>
                        <a:ext cx="5382184" cy="1368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25462" y="1187981"/>
            <a:ext cx="65582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 smtClean="0">
                <a:ln>
                  <a:noFill/>
                </a:ln>
                <a:solidFill>
                  <a:srgbClr val="286D9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般情况下，一个多径信道的冲激响应</a:t>
            </a:r>
            <a:endParaRPr kumimoji="0" lang="zh-CN" altLang="zh-CN" sz="5400" b="0" i="0" u="none" strike="noStrike" cap="none" normalizeH="0" baseline="0" dirty="0" smtClean="0">
              <a:ln>
                <a:noFill/>
              </a:ln>
              <a:solidFill>
                <a:srgbClr val="286D9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520044" y="4044721"/>
            <a:ext cx="8881448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014658" y="4559252"/>
          <a:ext cx="2919914" cy="11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7" name="Equation" r:id="rId6" imgW="1091726" imgH="431613" progId="Equation.DSMT4">
                  <p:embed/>
                </p:oleObj>
              </mc:Choice>
              <mc:Fallback>
                <p:oleObj name="Equation" r:id="rId6" imgW="1091726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658" y="4559252"/>
                        <a:ext cx="2919914" cy="115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09863" y="3174257"/>
            <a:ext cx="879922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zh-CN" sz="2800" dirty="0" smtClean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简化分析，假设多径信道参数在一定时间范围不变，则在此时间段内这个多径信道为广义平稳信道，接收信号已经过理想采样</a:t>
            </a:r>
            <a:endParaRPr lang="zh-CN" altLang="en-US" sz="2800" dirty="0">
              <a:solidFill>
                <a:srgbClr val="286D9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875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527890" y="5911334"/>
            <a:ext cx="3938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286D9F"/>
                </a:solidFill>
                <a:latin typeface="Calibri" panose="020F0502020204030204" pitchFamily="34" charset="0"/>
              </a:rPr>
              <a:t>Fig 1-1, basic architecture of transmitter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Introduction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3278950" y="2303985"/>
            <a:ext cx="225673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85426" y="1118418"/>
          <a:ext cx="7735856" cy="457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2" name="Visio" r:id="rId5" imgW="3971805" imgH="2343138" progId="Visio.Drawing.15">
                  <p:embed/>
                </p:oleObj>
              </mc:Choice>
              <mc:Fallback>
                <p:oleObj name="Visio" r:id="rId5" imgW="3971805" imgH="23431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426" y="1118418"/>
                        <a:ext cx="7735856" cy="4579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035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Introduction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3278950" y="2303985"/>
            <a:ext cx="225673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520044" y="4044721"/>
            <a:ext cx="8881448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24853" y="1356682"/>
            <a:ext cx="879922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		</a:t>
            </a:r>
            <a:r>
              <a:rPr lang="zh-CN" altLang="en-US" sz="2800" dirty="0" smtClean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再</a:t>
            </a:r>
            <a:r>
              <a:rPr lang="zh-CN" altLang="en-US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假设发射端使用码片</a:t>
            </a:r>
            <a:r>
              <a:rPr lang="en-US" altLang="zh-CN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Chip)</a:t>
            </a:r>
            <a:r>
              <a:rPr lang="zh-CN" altLang="en-US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长度</a:t>
            </a:r>
            <a:r>
              <a:rPr lang="zh-CN" altLang="en-US" sz="2800" dirty="0" smtClean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800" dirty="0" smtClean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伪随机</a:t>
            </a:r>
            <a:r>
              <a:rPr lang="en-US" altLang="zh-CN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Pseudo-Noise)</a:t>
            </a:r>
            <a:r>
              <a:rPr lang="zh-CN" altLang="en-US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码进行扩频，则扩频后的信号为</a:t>
            </a:r>
            <a:r>
              <a:rPr lang="en-US" altLang="zh-CN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与</a:t>
            </a:r>
            <a:r>
              <a:rPr lang="en-US" altLang="zh-CN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286D9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序列所构成的码片在不同时刻上的叠加。</a:t>
            </a:r>
            <a:endParaRPr lang="zh-CN" altLang="en-US" sz="2800" dirty="0">
              <a:solidFill>
                <a:srgbClr val="286D9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17307" y="2779689"/>
          <a:ext cx="6414318" cy="262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1" name="Equation" r:id="rId4" imgW="2197100" imgH="889000" progId="Equation.DSMT4">
                  <p:embed/>
                </p:oleObj>
              </mc:Choice>
              <mc:Fallback>
                <p:oleObj name="Equation" r:id="rId4" imgW="2197100" imgH="889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307" y="2779689"/>
                        <a:ext cx="6414318" cy="2621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1532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-15031" y="127818"/>
            <a:ext cx="9874867" cy="9906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32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lication</a:t>
            </a: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sz="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Introduction</a:t>
            </a:r>
            <a:endParaRPr lang="en-US" altLang="zh-CN" sz="28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3278950" y="2303985"/>
            <a:ext cx="22567396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520044" y="4044721"/>
            <a:ext cx="8881448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24853" y="1356682"/>
                <a:ext cx="8799226" cy="14404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		</a:t>
                </a:r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分别使用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800" i="1" smtClean="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zh-CN" altLang="en-US" sz="2800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zh-CN" altLang="en-US" sz="280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sz="2800" b="0" i="0" smtClean="0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zh-CN" altLang="en-US" sz="280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互相反相且相关性</a:t>
                </a:r>
                <a:r>
                  <a:rPr lang="zh-CN" altLang="en-US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较小</a:t>
                </a:r>
                <a:r>
                  <a:rPr lang="en-US" altLang="zh-CN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:r>
                  <a:rPr lang="zh-CN" altLang="en-US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代表</a:t>
                </a:r>
                <a:r>
                  <a:rPr lang="en-US" altLang="zh-CN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时刻</a:t>
                </a:r>
                <a:r>
                  <a:rPr lang="en-US" altLang="zh-CN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序列与</a:t>
                </a:r>
                <a:r>
                  <a:rPr lang="en-US" altLang="zh-CN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800" dirty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序列的码元，为双极性非归零二维</a:t>
                </a:r>
                <a:r>
                  <a:rPr lang="zh-CN" altLang="en-US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码</a:t>
                </a:r>
                <a:r>
                  <a:rPr lang="en-US" altLang="zh-CN" sz="2800" dirty="0" smtClean="0">
                    <a:solidFill>
                      <a:srgbClr val="286D9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zh-CN" altLang="en-US" sz="2800" dirty="0">
                    <a:solidFill>
                      <a:srgbClr val="286D9F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"/>
                            <m:ctrlP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en-US" sz="2800" i="1">
                                    <a:solidFill>
                                      <a:srgbClr val="286D9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rgbClr val="286D9F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zh-CN" altLang="en-US" sz="2800">
                                    <a:solidFill>
                                      <a:srgbClr val="286D9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 sz="2800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r>
                          <a:rPr lang="en-US" altLang="zh-CN" sz="2800" b="0" i="0" smtClean="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sz="280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800" i="1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zh-CN" altLang="en-US" sz="2800">
                                <a:solidFill>
                                  <a:srgbClr val="286D9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zh-CN" altLang="en-US" sz="2800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800" i="1">
                            <a:solidFill>
                              <a:srgbClr val="286D9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zh-CN" altLang="en-US" sz="2800" dirty="0">
                  <a:solidFill>
                    <a:srgbClr val="286D9F"/>
                  </a:solidFill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853" y="1356682"/>
                <a:ext cx="8799226" cy="1440459"/>
              </a:xfrm>
              <a:prstGeom prst="rect">
                <a:avLst/>
              </a:prstGeom>
              <a:blipFill rotWithShape="0">
                <a:blip r:embed="rId4"/>
                <a:stretch>
                  <a:fillRect l="-1455" t="-5508" r="-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036832"/>
              </p:ext>
            </p:extLst>
          </p:nvPr>
        </p:nvGraphicFramePr>
        <p:xfrm>
          <a:off x="1417307" y="2671956"/>
          <a:ext cx="6414318" cy="262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4" name="Equation" r:id="rId5" imgW="2197100" imgH="889000" progId="Equation.DSMT4">
                  <p:embed/>
                </p:oleObj>
              </mc:Choice>
              <mc:Fallback>
                <p:oleObj name="Equation" r:id="rId5" imgW="2197100" imgH="889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307" y="2671956"/>
                        <a:ext cx="6414318" cy="2621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31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11826"/>
              </p:ext>
            </p:extLst>
          </p:nvPr>
        </p:nvGraphicFramePr>
        <p:xfrm>
          <a:off x="2171700" y="23114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5" name="Equation" r:id="rId7" imgW="914400" imgH="198720" progId="Equation.DSMT4">
                  <p:embed/>
                </p:oleObj>
              </mc:Choice>
              <mc:Fallback>
                <p:oleObj name="Equation" r:id="rId7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71700" y="23114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797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1641" y="2695767"/>
            <a:ext cx="7357399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dirty="0" smtClean="0">
                <a:solidFill>
                  <a:srgbClr val="286D9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Sect. 2 Adaptive Inverse Modeling </a:t>
            </a:r>
            <a:endParaRPr lang="en-US" altLang="zh-CN" sz="3200" dirty="0">
              <a:solidFill>
                <a:srgbClr val="286D9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3109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平面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468</TotalTime>
  <Words>262</Words>
  <Application>Microsoft Office PowerPoint</Application>
  <PresentationFormat>全屏显示(4:3)</PresentationFormat>
  <Paragraphs>79</Paragraphs>
  <Slides>29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4" baseType="lpstr">
      <vt:lpstr>Meiryo</vt:lpstr>
      <vt:lpstr>方正姚体</vt:lpstr>
      <vt:lpstr>华文新魏</vt:lpstr>
      <vt:lpstr>楷体</vt:lpstr>
      <vt:lpstr>宋体</vt:lpstr>
      <vt:lpstr>Arial</vt:lpstr>
      <vt:lpstr>Calibri</vt:lpstr>
      <vt:lpstr>Cambria Math</vt:lpstr>
      <vt:lpstr>Times New Roman</vt:lpstr>
      <vt:lpstr>Trebuchet MS</vt:lpstr>
      <vt:lpstr>Wingdings 3</vt:lpstr>
      <vt:lpstr>1_平面</vt:lpstr>
      <vt:lpstr>平面</vt:lpstr>
      <vt:lpstr>Equation</vt:lpstr>
      <vt:lpstr>Visio</vt:lpstr>
      <vt:lpstr>PowerPoint 演示文稿</vt:lpstr>
      <vt:lpstr>Adaptive De-Spreading Methods for DSSS Signal in Multipath Chann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s &amp; Analysis  of Adaptive FIR IIR and Lattice Structures</dc:title>
  <dc:creator>Leo Cui</dc:creator>
  <cp:lastModifiedBy>Leo Cui</cp:lastModifiedBy>
  <cp:revision>280</cp:revision>
  <cp:lastPrinted>2014-12-17T14:09:27Z</cp:lastPrinted>
  <dcterms:created xsi:type="dcterms:W3CDTF">2014-12-05T10:42:35Z</dcterms:created>
  <dcterms:modified xsi:type="dcterms:W3CDTF">2015-01-18T08:11:47Z</dcterms:modified>
</cp:coreProperties>
</file>